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B6E4B" w:rsidRDefault="00155519" w:rsidP="00155519">
      <w:pPr>
        <w:jc w:val="right"/>
        <w:rPr>
          <w:sz w:val="28"/>
        </w:rPr>
      </w:pPr>
      <w:r>
        <w:rPr>
          <w:sz w:val="28"/>
        </w:rPr>
        <w:t>Дубровский Алексей Викторович</w:t>
      </w:r>
      <w:r>
        <w:rPr>
          <w:sz w:val="28"/>
        </w:rPr>
        <w:br/>
        <w:t>группа ПОИС1709в1</w:t>
      </w:r>
      <w:r>
        <w:rPr>
          <w:sz w:val="28"/>
        </w:rPr>
        <w:br/>
        <w:t>11.03.2018</w:t>
      </w:r>
    </w:p>
    <w:p w:rsidR="00155519" w:rsidRDefault="00155519" w:rsidP="00155519">
      <w:pPr>
        <w:jc w:val="right"/>
        <w:rPr>
          <w:sz w:val="28"/>
        </w:rPr>
      </w:pPr>
    </w:p>
    <w:p w:rsidR="00155519" w:rsidRDefault="00155519" w:rsidP="00155519">
      <w:pPr>
        <w:jc w:val="right"/>
        <w:rPr>
          <w:sz w:val="28"/>
        </w:rPr>
      </w:pPr>
    </w:p>
    <w:p w:rsidR="00155519" w:rsidRDefault="00155519" w:rsidP="00155519">
      <w:pPr>
        <w:jc w:val="right"/>
        <w:rPr>
          <w:sz w:val="28"/>
        </w:rPr>
      </w:pPr>
    </w:p>
    <w:p w:rsidR="00155519" w:rsidRDefault="00155519" w:rsidP="00155519">
      <w:pPr>
        <w:jc w:val="right"/>
        <w:rPr>
          <w:sz w:val="28"/>
        </w:rPr>
      </w:pPr>
    </w:p>
    <w:p w:rsidR="00155519" w:rsidRDefault="00155519" w:rsidP="00155519">
      <w:pPr>
        <w:jc w:val="right"/>
        <w:rPr>
          <w:sz w:val="28"/>
        </w:rPr>
      </w:pPr>
    </w:p>
    <w:p w:rsidR="00155519" w:rsidRDefault="00155519" w:rsidP="00155519">
      <w:pPr>
        <w:jc w:val="right"/>
        <w:rPr>
          <w:sz w:val="28"/>
        </w:rPr>
      </w:pPr>
    </w:p>
    <w:p w:rsidR="00155519" w:rsidRDefault="00155519" w:rsidP="00155519">
      <w:pPr>
        <w:jc w:val="right"/>
        <w:rPr>
          <w:sz w:val="28"/>
        </w:rPr>
      </w:pPr>
    </w:p>
    <w:p w:rsidR="00155519" w:rsidRDefault="00155519" w:rsidP="00155519">
      <w:pPr>
        <w:jc w:val="right"/>
        <w:rPr>
          <w:sz w:val="28"/>
        </w:rPr>
      </w:pPr>
    </w:p>
    <w:p w:rsidR="00155519" w:rsidRDefault="00155519" w:rsidP="00155519">
      <w:pPr>
        <w:jc w:val="right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  <w:r>
        <w:rPr>
          <w:sz w:val="28"/>
        </w:rPr>
        <w:t xml:space="preserve">Лабораторная работа №4. Примитивные типы данных в </w:t>
      </w:r>
      <w:r>
        <w:rPr>
          <w:sz w:val="28"/>
          <w:lang w:val="en-US"/>
        </w:rPr>
        <w:t>Java</w:t>
      </w:r>
      <w:r w:rsidRPr="00155519">
        <w:rPr>
          <w:sz w:val="28"/>
        </w:rPr>
        <w:t xml:space="preserve"> </w:t>
      </w:r>
      <w:r>
        <w:rPr>
          <w:sz w:val="28"/>
        </w:rPr>
        <w:t>и операции над ними. Линейные алгоритмы</w:t>
      </w: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  <w:r>
        <w:rPr>
          <w:sz w:val="28"/>
        </w:rPr>
        <w:t>Минск. БГУ, 2018</w:t>
      </w:r>
    </w:p>
    <w:p w:rsidR="00155519" w:rsidRPr="00155519" w:rsidRDefault="00155519" w:rsidP="00155519">
      <w:pPr>
        <w:jc w:val="center"/>
        <w:rPr>
          <w:sz w:val="28"/>
        </w:rPr>
      </w:pPr>
      <w:r w:rsidRPr="00155519">
        <w:rPr>
          <w:sz w:val="28"/>
        </w:rPr>
        <w:lastRenderedPageBreak/>
        <w:t>Индивидуальное задание A</w:t>
      </w:r>
    </w:p>
    <w:p w:rsidR="00155519" w:rsidRPr="00155519" w:rsidRDefault="00155519" w:rsidP="00155519">
      <w:pPr>
        <w:pStyle w:val="a3"/>
        <w:numPr>
          <w:ilvl w:val="0"/>
          <w:numId w:val="1"/>
        </w:numPr>
        <w:rPr>
          <w:sz w:val="28"/>
        </w:rPr>
      </w:pPr>
      <w:r w:rsidRPr="00155519">
        <w:rPr>
          <w:sz w:val="28"/>
        </w:rPr>
        <w:t>Разработайте программу, которая проверяет, что числа А, В и С различны (одинаковы).</w:t>
      </w:r>
    </w:p>
    <w:p w:rsidR="00155519" w:rsidRDefault="00155519" w:rsidP="00155519">
      <w:pPr>
        <w:ind w:left="48"/>
        <w:rPr>
          <w:sz w:val="28"/>
        </w:rPr>
      </w:pPr>
      <w:r>
        <w:rPr>
          <w:sz w:val="28"/>
        </w:rPr>
        <w:t>Блок-схема:</w:t>
      </w:r>
    </w:p>
    <w:p w:rsidR="00155519" w:rsidRDefault="00A46162" w:rsidP="00155519">
      <w:pPr>
        <w:ind w:left="48"/>
        <w:jc w:val="center"/>
        <w:rPr>
          <w:sz w:val="28"/>
        </w:rPr>
      </w:pPr>
      <w:r>
        <w:object w:dxaOrig="2640" w:dyaOrig="72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32pt;height:362.4pt" o:ole="">
            <v:imagedata r:id="rId5" o:title=""/>
          </v:shape>
          <o:OLEObject Type="Embed" ProgID="Visio.Drawing.15" ShapeID="_x0000_i1029" DrawAspect="Content" ObjectID="_1582822982" r:id="rId6"/>
        </w:object>
      </w:r>
      <w:bookmarkStart w:id="0" w:name="_GoBack"/>
      <w:bookmarkEnd w:id="0"/>
      <w:r w:rsidR="00155519">
        <w:rPr>
          <w:sz w:val="28"/>
        </w:rPr>
        <w:br/>
      </w:r>
    </w:p>
    <w:p w:rsidR="00155519" w:rsidRDefault="00155519" w:rsidP="00155519">
      <w:pPr>
        <w:ind w:left="48"/>
        <w:rPr>
          <w:sz w:val="28"/>
        </w:rPr>
      </w:pPr>
    </w:p>
    <w:p w:rsidR="00155519" w:rsidRDefault="00155519" w:rsidP="00155519">
      <w:pPr>
        <w:ind w:left="48"/>
        <w:rPr>
          <w:sz w:val="28"/>
        </w:rPr>
      </w:pPr>
    </w:p>
    <w:p w:rsidR="00155519" w:rsidRDefault="00155519" w:rsidP="00155519">
      <w:pPr>
        <w:ind w:left="48"/>
        <w:rPr>
          <w:sz w:val="28"/>
        </w:rPr>
      </w:pPr>
    </w:p>
    <w:p w:rsidR="00155519" w:rsidRDefault="00155519" w:rsidP="00155519">
      <w:pPr>
        <w:ind w:left="48"/>
        <w:rPr>
          <w:sz w:val="28"/>
        </w:rPr>
      </w:pPr>
    </w:p>
    <w:p w:rsidR="00155519" w:rsidRDefault="00155519" w:rsidP="00155519">
      <w:pPr>
        <w:ind w:left="48"/>
        <w:rPr>
          <w:sz w:val="28"/>
        </w:rPr>
      </w:pPr>
    </w:p>
    <w:p w:rsidR="00155519" w:rsidRDefault="00155519" w:rsidP="00155519">
      <w:pPr>
        <w:ind w:left="48"/>
        <w:rPr>
          <w:sz w:val="28"/>
        </w:rPr>
      </w:pPr>
    </w:p>
    <w:p w:rsidR="00155519" w:rsidRDefault="00155519" w:rsidP="00155519">
      <w:pPr>
        <w:ind w:left="48"/>
        <w:rPr>
          <w:sz w:val="28"/>
        </w:rPr>
      </w:pPr>
    </w:p>
    <w:p w:rsidR="00155519" w:rsidRDefault="00155519" w:rsidP="00155519">
      <w:pPr>
        <w:ind w:left="48"/>
        <w:rPr>
          <w:sz w:val="28"/>
        </w:rPr>
      </w:pPr>
    </w:p>
    <w:p w:rsidR="00155519" w:rsidRDefault="00155519" w:rsidP="00155519">
      <w:pPr>
        <w:ind w:left="48"/>
        <w:rPr>
          <w:sz w:val="28"/>
        </w:rPr>
      </w:pPr>
    </w:p>
    <w:p w:rsidR="00155519" w:rsidRPr="00155519" w:rsidRDefault="00155519" w:rsidP="00155519">
      <w:pPr>
        <w:pStyle w:val="a3"/>
        <w:numPr>
          <w:ilvl w:val="0"/>
          <w:numId w:val="1"/>
        </w:numPr>
        <w:rPr>
          <w:sz w:val="28"/>
          <w:szCs w:val="28"/>
        </w:rPr>
      </w:pPr>
      <w:r w:rsidRPr="00155519">
        <w:rPr>
          <w:sz w:val="28"/>
          <w:szCs w:val="28"/>
        </w:rPr>
        <w:lastRenderedPageBreak/>
        <w:t>Разработайте программу, которая проверяет, что среди чисел А, В и С есть хотя бы одна пара совпадающих чисел (или взаимно противоположных).</w:t>
      </w:r>
    </w:p>
    <w:p w:rsidR="0022060E" w:rsidRDefault="00155519" w:rsidP="00155519">
      <w:pPr>
        <w:pStyle w:val="a3"/>
        <w:ind w:left="408"/>
        <w:rPr>
          <w:sz w:val="28"/>
          <w:szCs w:val="28"/>
        </w:rPr>
      </w:pPr>
      <w:r w:rsidRPr="00155519">
        <w:rPr>
          <w:sz w:val="28"/>
          <w:szCs w:val="28"/>
        </w:rPr>
        <w:t>Блок-схема:</w:t>
      </w:r>
    </w:p>
    <w:p w:rsidR="0022060E" w:rsidRDefault="0022060E" w:rsidP="00155519">
      <w:pPr>
        <w:pStyle w:val="a3"/>
        <w:ind w:left="408"/>
        <w:rPr>
          <w:sz w:val="28"/>
          <w:szCs w:val="28"/>
        </w:rPr>
      </w:pPr>
    </w:p>
    <w:p w:rsidR="00155519" w:rsidRDefault="00155519" w:rsidP="0022060E">
      <w:pPr>
        <w:pStyle w:val="a3"/>
        <w:ind w:left="408"/>
        <w:jc w:val="center"/>
      </w:pPr>
      <w:r>
        <w:rPr>
          <w:sz w:val="28"/>
        </w:rPr>
        <w:br/>
      </w:r>
      <w:r w:rsidR="0022060E">
        <w:object w:dxaOrig="2641" w:dyaOrig="7249">
          <v:shape id="_x0000_i1025" type="#_x0000_t75" style="width:132pt;height:362.4pt" o:ole="">
            <v:imagedata r:id="rId7" o:title=""/>
          </v:shape>
          <o:OLEObject Type="Embed" ProgID="Visio.Drawing.15" ShapeID="_x0000_i1025" DrawAspect="Content" ObjectID="_1582822983" r:id="rId8"/>
        </w:object>
      </w: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Pr="00D01807" w:rsidRDefault="00D01807" w:rsidP="00D01807">
      <w:pPr>
        <w:pStyle w:val="a3"/>
        <w:numPr>
          <w:ilvl w:val="0"/>
          <w:numId w:val="1"/>
        </w:numPr>
        <w:rPr>
          <w:sz w:val="28"/>
        </w:rPr>
      </w:pPr>
      <w:r w:rsidRPr="00D01807">
        <w:rPr>
          <w:sz w:val="28"/>
        </w:rPr>
        <w:lastRenderedPageBreak/>
        <w:t>Разработайте программу, которая проверяет, что числа А, В и С являются положительными (отрицательными).</w:t>
      </w:r>
    </w:p>
    <w:p w:rsidR="00D01807" w:rsidRDefault="00D01807" w:rsidP="00D01807">
      <w:pPr>
        <w:pStyle w:val="a3"/>
        <w:ind w:left="408"/>
      </w:pPr>
      <w:r w:rsidRPr="00D01807">
        <w:rPr>
          <w:sz w:val="28"/>
        </w:rPr>
        <w:t>Блок-схема:</w:t>
      </w:r>
      <w:r>
        <w:br/>
      </w:r>
    </w:p>
    <w:p w:rsidR="00D01807" w:rsidRDefault="00D01807" w:rsidP="0022060E">
      <w:pPr>
        <w:pStyle w:val="a3"/>
        <w:ind w:left="408"/>
        <w:jc w:val="center"/>
        <w:rPr>
          <w:sz w:val="28"/>
        </w:rPr>
      </w:pPr>
    </w:p>
    <w:p w:rsidR="00D01807" w:rsidRDefault="00D01807" w:rsidP="0022060E">
      <w:pPr>
        <w:pStyle w:val="a3"/>
        <w:ind w:left="408"/>
        <w:jc w:val="center"/>
      </w:pPr>
      <w:r>
        <w:object w:dxaOrig="2641" w:dyaOrig="7249">
          <v:shape id="_x0000_i1026" type="#_x0000_t75" style="width:132pt;height:362.4pt" o:ole="">
            <v:imagedata r:id="rId9" o:title=""/>
          </v:shape>
          <o:OLEObject Type="Embed" ProgID="Visio.Drawing.15" ShapeID="_x0000_i1026" DrawAspect="Content" ObjectID="_1582822984" r:id="rId10"/>
        </w:object>
      </w: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Pr="00D01807" w:rsidRDefault="00D01807" w:rsidP="00D01807">
      <w:pPr>
        <w:pStyle w:val="a3"/>
        <w:numPr>
          <w:ilvl w:val="0"/>
          <w:numId w:val="1"/>
        </w:numPr>
        <w:rPr>
          <w:sz w:val="28"/>
        </w:rPr>
      </w:pPr>
      <w:r w:rsidRPr="00D01807">
        <w:rPr>
          <w:sz w:val="28"/>
        </w:rPr>
        <w:lastRenderedPageBreak/>
        <w:t>Разработайте программу, которая проверяет, что среди чисел А, В и С есть хотя бы одно положительное (отрицательное).</w:t>
      </w:r>
    </w:p>
    <w:p w:rsidR="00D01807" w:rsidRDefault="00D01807" w:rsidP="00D01807">
      <w:pPr>
        <w:pStyle w:val="a3"/>
        <w:ind w:left="408"/>
      </w:pPr>
      <w:r w:rsidRPr="00D01807">
        <w:rPr>
          <w:sz w:val="28"/>
        </w:rPr>
        <w:t>Блок-схема:</w:t>
      </w:r>
      <w:r>
        <w:br/>
      </w:r>
    </w:p>
    <w:p w:rsidR="00D01807" w:rsidRDefault="00D01807" w:rsidP="00D01807">
      <w:pPr>
        <w:pStyle w:val="a3"/>
        <w:ind w:left="408"/>
        <w:rPr>
          <w:lang w:val="en-US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  <w:r>
        <w:object w:dxaOrig="2641" w:dyaOrig="7249">
          <v:shape id="_x0000_i1027" type="#_x0000_t75" style="width:132pt;height:362.4pt" o:ole="">
            <v:imagedata r:id="rId11" o:title=""/>
          </v:shape>
          <o:OLEObject Type="Embed" ProgID="Visio.Drawing.15" ShapeID="_x0000_i1027" DrawAspect="Content" ObjectID="_1582822985" r:id="rId12"/>
        </w:object>
      </w:r>
      <w:r>
        <w:br/>
      </w: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Pr="00D01807" w:rsidRDefault="00D01807" w:rsidP="00D01807">
      <w:pPr>
        <w:pStyle w:val="a3"/>
        <w:numPr>
          <w:ilvl w:val="0"/>
          <w:numId w:val="1"/>
        </w:numPr>
      </w:pPr>
      <w:r w:rsidRPr="00D01807">
        <w:rPr>
          <w:sz w:val="28"/>
        </w:rPr>
        <w:lastRenderedPageBreak/>
        <w:t>Разработайте программу, которая проверяет, что среди чисел А, В и С есть только одно положительное (отрицательное</w:t>
      </w:r>
      <w:proofErr w:type="gramStart"/>
      <w:r w:rsidRPr="00D01807">
        <w:rPr>
          <w:sz w:val="28"/>
        </w:rPr>
        <w:t>).</w:t>
      </w:r>
      <w:r w:rsidRPr="00D01807">
        <w:rPr>
          <w:sz w:val="28"/>
        </w:rPr>
        <w:br/>
        <w:t>Блок</w:t>
      </w:r>
      <w:proofErr w:type="gramEnd"/>
      <w:r w:rsidRPr="00D01807">
        <w:rPr>
          <w:sz w:val="28"/>
        </w:rPr>
        <w:t>-схема:</w:t>
      </w:r>
    </w:p>
    <w:p w:rsidR="00D01807" w:rsidRDefault="00D01807" w:rsidP="00D01807">
      <w:pPr>
        <w:pStyle w:val="a3"/>
        <w:ind w:left="408"/>
      </w:pPr>
    </w:p>
    <w:p w:rsidR="00D01807" w:rsidRDefault="00D01807" w:rsidP="00D01807">
      <w:pPr>
        <w:pStyle w:val="a3"/>
        <w:ind w:left="408"/>
      </w:pPr>
    </w:p>
    <w:p w:rsidR="00D01807" w:rsidRPr="00D01807" w:rsidRDefault="00D01807" w:rsidP="00D01807">
      <w:pPr>
        <w:pStyle w:val="a3"/>
        <w:ind w:left="408"/>
        <w:jc w:val="center"/>
        <w:rPr>
          <w:lang w:val="en-US"/>
        </w:rPr>
      </w:pPr>
      <w:r>
        <w:object w:dxaOrig="3649" w:dyaOrig="7249">
          <v:shape id="_x0000_i1028" type="#_x0000_t75" style="width:182.4pt;height:362.4pt" o:ole="">
            <v:imagedata r:id="rId13" o:title=""/>
          </v:shape>
          <o:OLEObject Type="Embed" ProgID="Visio.Drawing.15" ShapeID="_x0000_i1028" DrawAspect="Content" ObjectID="_1582822986" r:id="rId14"/>
        </w:object>
      </w:r>
    </w:p>
    <w:p w:rsidR="00D01807" w:rsidRDefault="00D01807" w:rsidP="00D01807">
      <w:pPr>
        <w:pStyle w:val="a3"/>
        <w:ind w:left="408"/>
        <w:rPr>
          <w:sz w:val="28"/>
        </w:rPr>
      </w:pPr>
      <w:r>
        <w:br/>
      </w:r>
      <w:r>
        <w:br/>
      </w:r>
    </w:p>
    <w:sectPr w:rsidR="00D0180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94260A"/>
    <w:multiLevelType w:val="hybridMultilevel"/>
    <w:tmpl w:val="8FE6D908"/>
    <w:lvl w:ilvl="0" w:tplc="BA166D6C">
      <w:start w:val="1"/>
      <w:numFmt w:val="decimal"/>
      <w:lvlText w:val="%1)"/>
      <w:lvlJc w:val="left"/>
      <w:pPr>
        <w:ind w:left="408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28" w:hanging="360"/>
      </w:pPr>
    </w:lvl>
    <w:lvl w:ilvl="2" w:tplc="0419001B" w:tentative="1">
      <w:start w:val="1"/>
      <w:numFmt w:val="lowerRoman"/>
      <w:lvlText w:val="%3."/>
      <w:lvlJc w:val="right"/>
      <w:pPr>
        <w:ind w:left="1848" w:hanging="180"/>
      </w:pPr>
    </w:lvl>
    <w:lvl w:ilvl="3" w:tplc="0419000F" w:tentative="1">
      <w:start w:val="1"/>
      <w:numFmt w:val="decimal"/>
      <w:lvlText w:val="%4."/>
      <w:lvlJc w:val="left"/>
      <w:pPr>
        <w:ind w:left="2568" w:hanging="360"/>
      </w:pPr>
    </w:lvl>
    <w:lvl w:ilvl="4" w:tplc="04190019" w:tentative="1">
      <w:start w:val="1"/>
      <w:numFmt w:val="lowerLetter"/>
      <w:lvlText w:val="%5."/>
      <w:lvlJc w:val="left"/>
      <w:pPr>
        <w:ind w:left="3288" w:hanging="360"/>
      </w:pPr>
    </w:lvl>
    <w:lvl w:ilvl="5" w:tplc="0419001B" w:tentative="1">
      <w:start w:val="1"/>
      <w:numFmt w:val="lowerRoman"/>
      <w:lvlText w:val="%6."/>
      <w:lvlJc w:val="right"/>
      <w:pPr>
        <w:ind w:left="4008" w:hanging="180"/>
      </w:pPr>
    </w:lvl>
    <w:lvl w:ilvl="6" w:tplc="0419000F" w:tentative="1">
      <w:start w:val="1"/>
      <w:numFmt w:val="decimal"/>
      <w:lvlText w:val="%7."/>
      <w:lvlJc w:val="left"/>
      <w:pPr>
        <w:ind w:left="4728" w:hanging="360"/>
      </w:pPr>
    </w:lvl>
    <w:lvl w:ilvl="7" w:tplc="04190019" w:tentative="1">
      <w:start w:val="1"/>
      <w:numFmt w:val="lowerLetter"/>
      <w:lvlText w:val="%8."/>
      <w:lvlJc w:val="left"/>
      <w:pPr>
        <w:ind w:left="5448" w:hanging="360"/>
      </w:pPr>
    </w:lvl>
    <w:lvl w:ilvl="8" w:tplc="0419001B" w:tentative="1">
      <w:start w:val="1"/>
      <w:numFmt w:val="lowerRoman"/>
      <w:lvlText w:val="%9."/>
      <w:lvlJc w:val="right"/>
      <w:pPr>
        <w:ind w:left="6168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5519"/>
    <w:rsid w:val="00155519"/>
    <w:rsid w:val="0022060E"/>
    <w:rsid w:val="003B6E4B"/>
    <w:rsid w:val="00A46162"/>
    <w:rsid w:val="00D018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32BD13E-0674-45E2-A848-BDCA415D9E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5551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4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5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6</Pages>
  <Words>157</Words>
  <Characters>899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</cp:revision>
  <dcterms:created xsi:type="dcterms:W3CDTF">2018-03-11T10:01:00Z</dcterms:created>
  <dcterms:modified xsi:type="dcterms:W3CDTF">2018-03-17T17:17:00Z</dcterms:modified>
</cp:coreProperties>
</file>